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6926603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1D4261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5" type="#_x0000_t75" style="width:447.75pt;height:146.7pt" o:ole="">
                            <v:imagedata r:id="rId11" o:title=""/>
                          </v:shape>
                          <o:OLEObject Type="Embed" ProgID="Visio.Drawing.11" ShapeID="_x0000_i1025" DrawAspect="Content" ObjectID="_1456597877" r:id="rId12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1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 xml:space="preserve"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4261" w:rsidRDefault="007E5594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7" type="#_x0000_t75" style="width:352.25pt;height:358.2pt" o:ole="">
                                  <v:imagedata r:id="rId13" o:title=""/>
                                </v:shape>
                                <o:OLEObject Type="Embed" ProgID="Visio.Drawing.11" ShapeID="_x0000_i1027" DrawAspect="Content" ObjectID="_1456926604" r:id="rId14"/>
                              </w:object>
                            </w:r>
                          </w:p>
                          <w:p w:rsidR="001D4261" w:rsidRDefault="001D4261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361D29">
                              <w:fldChar w:fldCharType="begin"/>
                            </w:r>
                            <w:r w:rsidR="00361D29">
                              <w:instrText xml:space="preserve"> SEQ Рисунок \* ARABIC </w:instrText>
                            </w:r>
                            <w:r w:rsidR="00361D29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 w:rsidR="00361D29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1D4261" w:rsidRDefault="007E5594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7" type="#_x0000_t75" style="width:352.25pt;height:358.2pt" o:ole="">
                            <v:imagedata r:id="rId15" o:title=""/>
                          </v:shape>
                          <o:OLEObject Type="Embed" ProgID="Visio.Drawing.11" ShapeID="_x0000_i1027" DrawAspect="Content" ObjectID="_1456853998" r:id="rId16"/>
                        </w:object>
                      </w:r>
                    </w:p>
                    <w:p w:rsidR="001D4261" w:rsidRDefault="001D4261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актуален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5" type="#_x0000_t75" style="width:70pt;height:67pt" o:ole="">
            <v:imagedata r:id="rId17" o:title=""/>
          </v:shape>
          <o:OLEObject Type="Embed" ProgID="Equation.3" ShapeID="_x0000_i1025" DrawAspect="Content" ObjectID="_1456926602" r:id="rId18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>Выбора набора осуществляется методом рандомизированного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D61ED5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907833">
        <w:t xml:space="preserve">взвешенных </w:t>
      </w:r>
      <w:r w:rsidR="002C34AA">
        <w:t>состояний.</w:t>
      </w:r>
    </w:p>
    <w:p w:rsidR="00907833" w:rsidRPr="00EF34F6" w:rsidRDefault="00907833" w:rsidP="00D61ED5">
      <w:r>
        <w:t>Благодаря механизму рандомизированного розыгрыша, КИМ-метод позволяет улучшать качество найденного решения, путём увеличения количества имитаций.</w:t>
      </w:r>
      <w:r w:rsidR="003843AD">
        <w:t xml:space="preserve"> Однако, минимальное время нахождения </w:t>
      </w:r>
      <w:r>
        <w:t xml:space="preserve"> 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596304" w:rsidRDefault="00607509" w:rsidP="00903C5B">
      <w:r>
        <w:lastRenderedPageBreak/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 xml:space="preserve">а совпадает с функциональной схемой </w:t>
      </w:r>
      <w:r>
        <w:t>абстрактной</w:t>
      </w:r>
      <w:r>
        <w:t xml:space="preserve"> имитационной СППР (см рис. 1).</w:t>
      </w:r>
      <w:r w:rsidR="000910FE" w:rsidRPr="00596304">
        <w:t xml:space="preserve"> (</w:t>
      </w:r>
      <w:r w:rsidR="000910FE" w:rsidRPr="00607509">
        <w:rPr>
          <w:color w:val="FF0000"/>
        </w:rPr>
        <w:t>ИЗМЕНИТЬ В ВИЗИО</w:t>
      </w:r>
      <w:r w:rsidR="000910FE" w:rsidRPr="00596304">
        <w:t>)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1339B3D4" wp14:editId="27B48EB4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8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8" DrawAspect="Content" ObjectID="_1456926605" r:id="rId19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1D4261"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7" type="#_x0000_t75" style="width:447.75pt;height:146.7pt" o:ole="">
                            <v:imagedata r:id="rId11" o:title=""/>
                          </v:shape>
                          <o:OLEObject Type="Embed" ProgID="Visio.Drawing.11" ShapeID="_x0000_i1027" DrawAspect="Content" ObjectID="_1456597879" r:id="rId20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3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607509" w:rsidP="00903C5B">
      <w:pPr>
        <w:rPr>
          <w:color w:val="A6A6A6" w:themeColor="background1" w:themeShade="A6"/>
        </w:rPr>
      </w:pPr>
      <w:r>
        <w:t>(</w:t>
      </w:r>
      <w:r w:rsidRPr="00581D03">
        <w:rPr>
          <w:color w:val="FF0000"/>
        </w:rPr>
        <w:t>ОПИСАТЬ КРАТКО ПОКАЗАТЬ КАКИЕ БЛОКИ КАК РЕАЛИЗУЮТСЯ</w:t>
      </w:r>
      <w:r>
        <w:t>)</w:t>
      </w:r>
      <w:r w:rsidR="00681304" w:rsidRPr="00596304">
        <w:t xml:space="preserve">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Default="009E0644" w:rsidP="00D36DE7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</w:p>
    <w:p w:rsidR="00716078" w:rsidRPr="007A5B50" w:rsidRDefault="00716078" w:rsidP="00D36DE7">
      <w:bookmarkStart w:id="0" w:name="_GoBack"/>
      <w:bookmarkEnd w:id="0"/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1D29" w:rsidRDefault="00361D29" w:rsidP="00597FCB">
      <w:pPr>
        <w:spacing w:after="0" w:line="240" w:lineRule="auto"/>
      </w:pPr>
      <w:r>
        <w:separator/>
      </w:r>
    </w:p>
  </w:endnote>
  <w:endnote w:type="continuationSeparator" w:id="0">
    <w:p w:rsidR="00361D29" w:rsidRDefault="00361D29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800022EF" w:usb1="C000205A" w:usb2="00000008" w:usb3="00000000" w:csb0="00000057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1D29" w:rsidRDefault="00361D29" w:rsidP="00597FCB">
      <w:pPr>
        <w:spacing w:after="0" w:line="240" w:lineRule="auto"/>
      </w:pPr>
      <w:r>
        <w:separator/>
      </w:r>
    </w:p>
  </w:footnote>
  <w:footnote w:type="continuationSeparator" w:id="0">
    <w:p w:rsidR="00361D29" w:rsidRDefault="00361D29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8"/>
  </w:num>
  <w:num w:numId="8">
    <w:abstractNumId w:val="6"/>
  </w:num>
  <w:num w:numId="9">
    <w:abstractNumId w:val="0"/>
  </w:num>
  <w:num w:numId="10">
    <w:abstractNumId w:val="9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11ACD"/>
    <w:rsid w:val="00320876"/>
    <w:rsid w:val="00331025"/>
    <w:rsid w:val="00331971"/>
    <w:rsid w:val="003346A5"/>
    <w:rsid w:val="00361D29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31BC8"/>
    <w:rsid w:val="00546F82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7509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45EBD"/>
    <w:rsid w:val="00957F07"/>
    <w:rsid w:val="0097322A"/>
    <w:rsid w:val="00983A49"/>
    <w:rsid w:val="009B511F"/>
    <w:rsid w:val="009B58C2"/>
    <w:rsid w:val="009D3F8B"/>
    <w:rsid w:val="009E01FD"/>
    <w:rsid w:val="009E0644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9690C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45A14"/>
    <w:rsid w:val="00C53E43"/>
    <w:rsid w:val="00C86970"/>
    <w:rsid w:val="00CA5320"/>
    <w:rsid w:val="00CB0C6C"/>
    <w:rsid w:val="00CB4378"/>
    <w:rsid w:val="00CB7964"/>
    <w:rsid w:val="00CC2B13"/>
    <w:rsid w:val="00CE485B"/>
    <w:rsid w:val="00CF49FD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873B8"/>
    <w:rsid w:val="00FB154F"/>
    <w:rsid w:val="00FC3B57"/>
    <w:rsid w:val="00FC6595"/>
    <w:rsid w:val="00FC7A04"/>
    <w:rsid w:val="00FD305F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3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20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B02411E1-8AA5-4BB6-AACC-20AC479FA5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84</TotalTime>
  <Pages>12</Pages>
  <Words>2229</Words>
  <Characters>12710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4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94</cp:revision>
  <dcterms:created xsi:type="dcterms:W3CDTF">2014-01-26T09:02:00Z</dcterms:created>
  <dcterms:modified xsi:type="dcterms:W3CDTF">2014-03-21T13:03:00Z</dcterms:modified>
</cp:coreProperties>
</file>